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3290" w:rsidRPr="005767C4" w:rsidRDefault="00A43290" w:rsidP="00A4329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24"/>
        <w:gridCol w:w="1261"/>
        <w:gridCol w:w="1076"/>
        <w:gridCol w:w="1110"/>
      </w:tblGrid>
      <w:tr w:rsidR="00A43290" w:rsidRPr="00DA5679" w:rsidTr="002E174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197464" w:rsidRDefault="00A43290" w:rsidP="002E174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新生入學輔導作業"/>
            <w:r w:rsidRPr="00197464">
              <w:rPr>
                <w:rFonts w:ascii="標楷體" w:eastAsia="標楷體" w:hAnsi="標楷體" w:hint="eastAsia"/>
                <w:b/>
                <w:sz w:val="28"/>
                <w:szCs w:val="28"/>
              </w:rPr>
              <w:t>1120-009新生</w:t>
            </w:r>
            <w:r w:rsidRPr="007A464B">
              <w:rPr>
                <w:rFonts w:ascii="標楷體" w:eastAsia="標楷體" w:hAnsi="標楷體" w:hint="eastAsia"/>
                <w:b/>
                <w:sz w:val="28"/>
                <w:szCs w:val="28"/>
              </w:rPr>
              <w:t>定向</w:t>
            </w:r>
            <w:r w:rsidRPr="00197464">
              <w:rPr>
                <w:rFonts w:ascii="標楷體" w:eastAsia="標楷體" w:hAnsi="標楷體" w:hint="eastAsia"/>
                <w:b/>
                <w:sz w:val="28"/>
                <w:szCs w:val="28"/>
              </w:rPr>
              <w:t>輔導作業</w:t>
            </w:r>
            <w:bookmarkStart w:id="1" w:name="_GoBack"/>
            <w:bookmarkEnd w:id="0"/>
            <w:bookmarkEnd w:id="1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43290" w:rsidRPr="00DA5679" w:rsidTr="002E174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A56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A56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43290" w:rsidRPr="00DA5679" w:rsidTr="002E174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5679">
              <w:rPr>
                <w:rFonts w:ascii="標楷體" w:eastAsia="標楷體" w:hAnsi="標楷體"/>
              </w:rPr>
              <w:t>1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</w:rPr>
            </w:pPr>
            <w:r w:rsidRPr="00DA5679">
              <w:rPr>
                <w:rFonts w:ascii="標楷體" w:eastAsia="標楷體" w:hAnsi="標楷體" w:hint="eastAsia"/>
              </w:rPr>
              <w:t>新訂</w:t>
            </w:r>
          </w:p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5679">
              <w:rPr>
                <w:rFonts w:ascii="標楷體" w:eastAsia="標楷體" w:hAnsi="標楷體"/>
              </w:rPr>
              <w:t>100.3</w:t>
            </w:r>
            <w:r w:rsidRPr="00DA56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5679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3290" w:rsidRPr="00DA5679" w:rsidTr="002E174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A567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3290" w:rsidRPr="00DA5679" w:rsidRDefault="00A43290" w:rsidP="002E174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A5679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DA5679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43290" w:rsidRPr="00DA5679" w:rsidTr="002E174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3290" w:rsidRPr="00DA5679" w:rsidRDefault="00A43290" w:rsidP="002E174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 w:rsidRPr="00DA5679"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2.修正處：作業程序修改2.2.和2.3.。</w:t>
            </w:r>
          </w:p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/>
                <w:color w:val="000000" w:themeColor="text1"/>
              </w:rPr>
              <w:t>107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DA567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A43290" w:rsidRPr="00DA5679" w:rsidTr="002E174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567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3290" w:rsidRPr="00DA5679" w:rsidRDefault="00A43290" w:rsidP="002E174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>
              <w:rPr>
                <w:rFonts w:ascii="標楷體" w:eastAsia="標楷體" w:hAnsi="標楷體" w:hint="eastAsia"/>
                <w:szCs w:val="24"/>
              </w:rPr>
              <w:t>取消消防演練</w:t>
            </w:r>
            <w:r w:rsidRPr="00DA5679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A43290" w:rsidRDefault="00A43290" w:rsidP="002E174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A43290" w:rsidRDefault="00A43290" w:rsidP="002E174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197464">
              <w:rPr>
                <w:rFonts w:ascii="標楷體" w:eastAsia="標楷體" w:hAnsi="標楷體" w:hint="eastAsia"/>
                <w:color w:val="000000" w:themeColor="text1"/>
              </w:rPr>
              <w:t>文件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197464">
              <w:rPr>
                <w:rFonts w:ascii="標楷體" w:eastAsia="標楷體" w:hAnsi="標楷體" w:hint="eastAsia"/>
                <w:color w:val="000000" w:themeColor="text1"/>
              </w:rPr>
              <w:t>為新生定向輔導作業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A43290" w:rsidRDefault="00A43290" w:rsidP="002E174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流程圖修改。</w:t>
            </w:r>
          </w:p>
          <w:p w:rsidR="00A43290" w:rsidRPr="00DA5679" w:rsidRDefault="00A43290" w:rsidP="002E174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</w:t>
            </w:r>
            <w:r w:rsidRPr="00DA5679">
              <w:rPr>
                <w:rFonts w:ascii="標楷體" w:eastAsia="標楷體" w:hAnsi="標楷體" w:hint="eastAsia"/>
                <w:color w:val="000000" w:themeColor="text1"/>
              </w:rPr>
              <w:t>作業程序修改原2.3.和2.4.，刪除2.2.後調整2.3.-2.8.</w:t>
            </w:r>
            <w:proofErr w:type="gramStart"/>
            <w:r w:rsidRPr="00DA5679">
              <w:rPr>
                <w:rFonts w:ascii="標楷體" w:eastAsia="標楷體" w:hAnsi="標楷體" w:hint="eastAsia"/>
                <w:color w:val="000000" w:themeColor="text1"/>
              </w:rPr>
              <w:t>條序為</w:t>
            </w:r>
            <w:proofErr w:type="gramEnd"/>
            <w:r w:rsidRPr="00DA5679">
              <w:rPr>
                <w:rFonts w:ascii="標楷體" w:eastAsia="標楷體" w:hAnsi="標楷體" w:hint="eastAsia"/>
                <w:color w:val="000000" w:themeColor="text1"/>
              </w:rPr>
              <w:t>2.2.-2.7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/>
                <w:color w:val="000000" w:themeColor="text1"/>
              </w:rPr>
              <w:t>10</w:t>
            </w:r>
            <w:r w:rsidRPr="00DA5679">
              <w:rPr>
                <w:rFonts w:ascii="標楷體" w:eastAsia="標楷體" w:hAnsi="標楷體" w:hint="eastAsia"/>
                <w:color w:val="000000" w:themeColor="text1"/>
              </w:rPr>
              <w:t>8</w:t>
            </w:r>
            <w:r w:rsidRPr="00DA5679">
              <w:rPr>
                <w:rFonts w:ascii="標楷體" w:eastAsia="標楷體" w:hAnsi="標楷體"/>
                <w:color w:val="000000" w:themeColor="text1"/>
              </w:rPr>
              <w:t>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DA567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3290" w:rsidRPr="00DA5679" w:rsidTr="002E1746">
        <w:trPr>
          <w:trHeight w:val="90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3290" w:rsidRPr="00DA5679" w:rsidTr="002E1746">
        <w:trPr>
          <w:trHeight w:val="90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3290" w:rsidRPr="00DA5679" w:rsidRDefault="00A43290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3290" w:rsidRPr="00DA5679" w:rsidTr="002E1746">
        <w:trPr>
          <w:trHeight w:val="948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A43290" w:rsidRPr="00DA5679" w:rsidRDefault="00A43290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A43290" w:rsidRPr="00DA5679" w:rsidRDefault="00A43290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43290" w:rsidRPr="00DA5679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43290" w:rsidRPr="005767C4" w:rsidRDefault="00A43290" w:rsidP="00A43290">
      <w:pPr>
        <w:jc w:val="right"/>
        <w:rPr>
          <w:rFonts w:ascii="標楷體" w:eastAsia="標楷體" w:hAnsi="標楷體"/>
        </w:rPr>
      </w:pPr>
    </w:p>
    <w:p w:rsidR="00A43290" w:rsidRPr="005767C4" w:rsidRDefault="00A43290" w:rsidP="00A43290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92A44E" wp14:editId="58B60B84">
                <wp:simplePos x="0" y="0"/>
                <wp:positionH relativeFrom="column">
                  <wp:posOffset>4276090</wp:posOffset>
                </wp:positionH>
                <wp:positionV relativeFrom="paragraph">
                  <wp:posOffset>1612619</wp:posOffset>
                </wp:positionV>
                <wp:extent cx="2057400" cy="571500"/>
                <wp:effectExtent l="0" t="0" r="0" b="0"/>
                <wp:wrapNone/>
                <wp:docPr id="62" name="文字方塊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43290" w:rsidRPr="00C930BF" w:rsidRDefault="00A43290" w:rsidP="00A4329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43290" w:rsidRPr="00C930BF" w:rsidRDefault="00A43290" w:rsidP="00A4329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2" o:spid="_x0000_s1026" type="#_x0000_t202" style="position:absolute;margin-left:336.7pt;margin-top:12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K9A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wK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" filled="f" stroked="f">
                <v:textbox>
                  <w:txbxContent>
                    <w:p w:rsidR="00A43290" w:rsidRPr="00C930BF" w:rsidRDefault="00A43290" w:rsidP="00A4329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43290" w:rsidRPr="00C930BF" w:rsidRDefault="00A43290" w:rsidP="00A4329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43290" w:rsidRPr="005767C4" w:rsidTr="002E174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3290" w:rsidRPr="005767C4" w:rsidRDefault="00A43290" w:rsidP="002E174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3290" w:rsidRPr="005767C4" w:rsidTr="002E1746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43290" w:rsidRPr="005767C4" w:rsidTr="002E1746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新生</w:t>
            </w:r>
            <w:r w:rsidRPr="007A464B">
              <w:rPr>
                <w:rFonts w:ascii="標楷體" w:eastAsia="標楷體" w:hAnsi="標楷體" w:hint="eastAsia"/>
                <w:b/>
              </w:rPr>
              <w:t>定向</w:t>
            </w:r>
            <w:r w:rsidRPr="005767C4">
              <w:rPr>
                <w:rFonts w:ascii="標楷體" w:eastAsia="標楷體" w:hAnsi="標楷體" w:hint="eastAsia"/>
                <w:b/>
              </w:rPr>
              <w:t>輔導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43290" w:rsidRPr="00212DF1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12DF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43290" w:rsidRPr="00270793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43290" w:rsidRPr="00A43147" w:rsidRDefault="00A43290" w:rsidP="00A43290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A43290" w:rsidRPr="0098015A" w:rsidRDefault="00A43290" w:rsidP="00A4329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A43290" w:rsidRPr="005767C4" w:rsidRDefault="00A43290" w:rsidP="00A43290">
      <w:pPr>
        <w:widowControl/>
        <w:rPr>
          <w:rFonts w:ascii="標楷體" w:eastAsia="標楷體" w:hAnsi="標楷體"/>
          <w:b/>
          <w:bCs/>
        </w:rPr>
      </w:pPr>
      <w:r>
        <w:object w:dxaOrig="6930" w:dyaOrig="97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55pt;height:545.85pt" o:ole="">
            <v:imagedata r:id="rId6" o:title=""/>
          </v:shape>
          <o:OLEObject Type="Embed" ProgID="Visio.Drawing.11" ShapeID="_x0000_i1025" DrawAspect="Content" ObjectID="_1640436340" r:id="rId7"/>
        </w:object>
      </w:r>
      <w:r w:rsidRPr="003C5ADF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43290" w:rsidRPr="005767C4" w:rsidTr="002E174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3290" w:rsidRPr="005767C4" w:rsidRDefault="00A43290" w:rsidP="002E174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3290" w:rsidRPr="005767C4" w:rsidTr="002E1746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43290" w:rsidRPr="005767C4" w:rsidTr="002E1746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新生</w:t>
            </w:r>
            <w:r w:rsidRPr="007A464B">
              <w:rPr>
                <w:rFonts w:ascii="標楷體" w:eastAsia="標楷體" w:hAnsi="標楷體" w:hint="eastAsia"/>
                <w:b/>
              </w:rPr>
              <w:t>定向</w:t>
            </w:r>
            <w:r w:rsidRPr="005767C4">
              <w:rPr>
                <w:rFonts w:ascii="標楷體" w:eastAsia="標楷體" w:hAnsi="標楷體" w:hint="eastAsia"/>
                <w:b/>
              </w:rPr>
              <w:t>輔導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43290" w:rsidRPr="00212DF1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12DF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43290" w:rsidRPr="00270793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A43290" w:rsidRPr="005767C4" w:rsidRDefault="00A43290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43290" w:rsidRPr="00A43147" w:rsidRDefault="00A43290" w:rsidP="00A43290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A43290" w:rsidRPr="0098015A" w:rsidRDefault="00A43290" w:rsidP="00A4329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43290" w:rsidRPr="005767C4" w:rsidRDefault="00A43290" w:rsidP="00A432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5767C4">
        <w:rPr>
          <w:rFonts w:ascii="標楷體" w:eastAsia="標楷體" w:hAnsi="標楷體" w:hint="eastAsia"/>
        </w:rPr>
        <w:t>依據年度行事曆訂定</w:t>
      </w:r>
      <w:r w:rsidRPr="000C1FE8">
        <w:rPr>
          <w:rFonts w:ascii="標楷體" w:eastAsia="標楷體" w:hAnsi="標楷體" w:hint="eastAsia"/>
        </w:rPr>
        <w:t>新生學習定向輔導</w:t>
      </w:r>
      <w:r w:rsidRPr="005767C4">
        <w:rPr>
          <w:rFonts w:ascii="標楷體" w:eastAsia="標楷體" w:hAnsi="標楷體" w:hint="eastAsia"/>
        </w:rPr>
        <w:t>日期、活動內容草案，簽會學校各相關單位</w:t>
      </w:r>
      <w:r w:rsidRPr="005767C4">
        <w:rPr>
          <w:rFonts w:ascii="標楷體" w:eastAsia="標楷體" w:hAnsi="標楷體"/>
        </w:rPr>
        <w:t>，</w:t>
      </w:r>
      <w:proofErr w:type="gramStart"/>
      <w:r w:rsidRPr="005767C4">
        <w:rPr>
          <w:rFonts w:ascii="標楷體" w:eastAsia="標楷體" w:hAnsi="標楷體" w:hint="eastAsia"/>
        </w:rPr>
        <w:t>策頒活動</w:t>
      </w:r>
      <w:proofErr w:type="gramEnd"/>
      <w:r w:rsidRPr="005767C4">
        <w:rPr>
          <w:rFonts w:ascii="標楷體" w:eastAsia="標楷體" w:hAnsi="標楷體" w:hint="eastAsia"/>
        </w:rPr>
        <w:t>計畫。</w:t>
      </w:r>
    </w:p>
    <w:p w:rsidR="00A43290" w:rsidRPr="007A464B" w:rsidRDefault="00A43290" w:rsidP="00A432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2.</w:t>
      </w:r>
      <w:r w:rsidRPr="00270793">
        <w:rPr>
          <w:rFonts w:ascii="標楷體" w:eastAsia="標楷體" w:hAnsi="標楷體" w:hint="eastAsia"/>
        </w:rPr>
        <w:t>通知</w:t>
      </w:r>
      <w:r w:rsidRPr="005767C4">
        <w:rPr>
          <w:rFonts w:ascii="標楷體" w:eastAsia="標楷體" w:hAnsi="標楷體" w:hint="eastAsia"/>
        </w:rPr>
        <w:t>各系所暨活動相關支援單位舉辦「</w:t>
      </w:r>
      <w:r>
        <w:rPr>
          <w:rFonts w:ascii="標楷體" w:eastAsia="標楷體" w:hAnsi="標楷體" w:hint="eastAsia"/>
        </w:rPr>
        <w:t>新生</w:t>
      </w:r>
      <w:r w:rsidRPr="007A464B">
        <w:rPr>
          <w:rFonts w:ascii="標楷體" w:eastAsia="標楷體" w:hAnsi="標楷體" w:hint="eastAsia"/>
        </w:rPr>
        <w:t>定向</w:t>
      </w:r>
      <w:r w:rsidRPr="000C1FE8">
        <w:rPr>
          <w:rFonts w:ascii="標楷體" w:eastAsia="標楷體" w:hAnsi="標楷體" w:hint="eastAsia"/>
        </w:rPr>
        <w:t>輔導</w:t>
      </w:r>
      <w:r w:rsidRPr="005767C4">
        <w:rPr>
          <w:rFonts w:ascii="標楷體" w:eastAsia="標楷體" w:hAnsi="標楷體" w:hint="eastAsia"/>
        </w:rPr>
        <w:t>活動協調會」，說明有關活動細節和工作分配以建立共識</w:t>
      </w:r>
      <w:r>
        <w:rPr>
          <w:rFonts w:ascii="標楷體" w:eastAsia="標楷體" w:hAnsi="標楷體" w:hint="eastAsia"/>
        </w:rPr>
        <w:t>。</w:t>
      </w:r>
    </w:p>
    <w:p w:rsidR="00A43290" w:rsidRDefault="00A43290" w:rsidP="00A432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3.</w:t>
      </w:r>
      <w:r w:rsidRPr="005767C4">
        <w:rPr>
          <w:rFonts w:ascii="標楷體" w:eastAsia="標楷體" w:hAnsi="標楷體" w:hint="eastAsia"/>
        </w:rPr>
        <w:t>將「</w:t>
      </w:r>
      <w:r>
        <w:rPr>
          <w:rFonts w:ascii="標楷體" w:eastAsia="標楷體" w:hAnsi="標楷體" w:hint="eastAsia"/>
        </w:rPr>
        <w:t>新生</w:t>
      </w:r>
      <w:r w:rsidRPr="007A464B">
        <w:rPr>
          <w:rFonts w:ascii="標楷體" w:eastAsia="標楷體" w:hAnsi="標楷體" w:hint="eastAsia"/>
        </w:rPr>
        <w:t>定向</w:t>
      </w:r>
      <w:r w:rsidRPr="000C1FE8">
        <w:rPr>
          <w:rFonts w:ascii="標楷體" w:eastAsia="標楷體" w:hAnsi="標楷體" w:hint="eastAsia"/>
        </w:rPr>
        <w:t>輔導</w:t>
      </w:r>
      <w:r w:rsidRPr="005767C4">
        <w:rPr>
          <w:rFonts w:ascii="標楷體" w:eastAsia="標楷體" w:hAnsi="標楷體" w:hint="eastAsia"/>
        </w:rPr>
        <w:t>」於學校網路上公告，宣佈活動報到要點。</w:t>
      </w:r>
    </w:p>
    <w:p w:rsidR="00A43290" w:rsidRPr="005767C4" w:rsidRDefault="00A43290" w:rsidP="00A432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4.</w:t>
      </w:r>
      <w:r w:rsidRPr="005767C4">
        <w:rPr>
          <w:rFonts w:ascii="標楷體" w:eastAsia="標楷體" w:hAnsi="標楷體" w:hint="eastAsia"/>
        </w:rPr>
        <w:t>活動前一天完成會場佈置（排桌椅）並製作精神標語。</w:t>
      </w:r>
    </w:p>
    <w:p w:rsidR="00A43290" w:rsidRPr="005767C4" w:rsidRDefault="00A43290" w:rsidP="00A432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5.</w:t>
      </w:r>
      <w:r w:rsidRPr="005767C4">
        <w:rPr>
          <w:rFonts w:ascii="標楷體" w:eastAsia="標楷體" w:hAnsi="標楷體" w:hint="eastAsia"/>
        </w:rPr>
        <w:t>活動實施當天邀請校長主持及一級單位主管參加活動。</w:t>
      </w:r>
    </w:p>
    <w:p w:rsidR="00A43290" w:rsidRPr="005767C4" w:rsidRDefault="00A43290" w:rsidP="00A432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6.</w:t>
      </w:r>
      <w:r w:rsidRPr="005767C4">
        <w:rPr>
          <w:rFonts w:ascii="標楷體" w:eastAsia="標楷體" w:hAnsi="標楷體" w:hint="eastAsia"/>
        </w:rPr>
        <w:t>活動結束後各項經費結報核銷。</w:t>
      </w:r>
    </w:p>
    <w:p w:rsidR="00A43290" w:rsidRPr="005767C4" w:rsidRDefault="00A43290" w:rsidP="00A432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7.</w:t>
      </w:r>
      <w:r w:rsidRPr="005767C4">
        <w:rPr>
          <w:rFonts w:ascii="標楷體" w:eastAsia="標楷體" w:hAnsi="標楷體" w:hint="eastAsia"/>
        </w:rPr>
        <w:t>活動結束檢討工作成效</w:t>
      </w:r>
      <w:r w:rsidRPr="005767C4">
        <w:rPr>
          <w:rFonts w:ascii="標楷體" w:eastAsia="標楷體" w:hAnsi="標楷體"/>
        </w:rPr>
        <w:t>，</w:t>
      </w:r>
      <w:r w:rsidRPr="005767C4">
        <w:rPr>
          <w:rFonts w:ascii="標楷體" w:eastAsia="標楷體" w:hAnsi="標楷體" w:hint="eastAsia"/>
        </w:rPr>
        <w:t>據以明年度計劃參考改進。</w:t>
      </w:r>
    </w:p>
    <w:p w:rsidR="00A43290" w:rsidRPr="0098015A" w:rsidRDefault="00A43290" w:rsidP="00A4329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43290" w:rsidRPr="005767C4" w:rsidRDefault="00A43290" w:rsidP="00A432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內容是否依計劃辦理。</w:t>
      </w:r>
    </w:p>
    <w:p w:rsidR="00A43290" w:rsidRPr="005767C4" w:rsidRDefault="00A43290" w:rsidP="00A432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有召開協調會。</w:t>
      </w:r>
    </w:p>
    <w:p w:rsidR="00A43290" w:rsidRPr="0098015A" w:rsidRDefault="00A43290" w:rsidP="00A4329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43290" w:rsidRPr="005767C4" w:rsidRDefault="00A43290" w:rsidP="00A43290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5767C4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A43290" w:rsidRPr="0098015A" w:rsidRDefault="00A43290" w:rsidP="00A4329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A43290" w:rsidRDefault="00A43290" w:rsidP="00A43290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</w:rPr>
        <w:t>5.1.</w:t>
      </w:r>
      <w:r w:rsidRPr="005767C4">
        <w:rPr>
          <w:rFonts w:ascii="標楷體" w:eastAsia="標楷體" w:hAnsi="標楷體" w:hint="eastAsia"/>
        </w:rPr>
        <w:t>陳核簽呈。</w:t>
      </w:r>
    </w:p>
    <w:p w:rsidR="0099369D" w:rsidRDefault="0099369D"/>
    <w:sectPr w:rsidR="0099369D" w:rsidSect="00A4329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3290"/>
    <w:rsid w:val="001E017F"/>
    <w:rsid w:val="0099369D"/>
    <w:rsid w:val="00A432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329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4329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329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4329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2</Words>
  <Characters>756</Characters>
  <Application>Microsoft Office Word</Application>
  <DocSecurity>0</DocSecurity>
  <Lines>6</Lines>
  <Paragraphs>1</Paragraphs>
  <ScaleCrop>false</ScaleCrop>
  <Company/>
  <LinksUpToDate>false</LinksUpToDate>
  <CharactersWithSpaces>8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1-13T07:51:00Z</dcterms:created>
  <dcterms:modified xsi:type="dcterms:W3CDTF">2020-01-13T07:51:00Z</dcterms:modified>
</cp:coreProperties>
</file>